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8" r:id="rId1"/>
  </p:sldMasterIdLst>
  <p:notesMasterIdLst>
    <p:notesMasterId r:id="rId44"/>
  </p:notesMasterIdLst>
  <p:sldIdLst>
    <p:sldId id="636" r:id="rId2"/>
    <p:sldId id="258" r:id="rId3"/>
    <p:sldId id="259" r:id="rId4"/>
    <p:sldId id="637" r:id="rId5"/>
    <p:sldId id="496" r:id="rId6"/>
    <p:sldId id="498" r:id="rId7"/>
    <p:sldId id="484" r:id="rId8"/>
    <p:sldId id="486" r:id="rId9"/>
    <p:sldId id="487" r:id="rId10"/>
    <p:sldId id="488" r:id="rId11"/>
    <p:sldId id="489" r:id="rId12"/>
    <p:sldId id="490" r:id="rId13"/>
    <p:sldId id="491" r:id="rId14"/>
    <p:sldId id="492" r:id="rId15"/>
    <p:sldId id="493" r:id="rId16"/>
    <p:sldId id="494" r:id="rId17"/>
    <p:sldId id="638" r:id="rId18"/>
    <p:sldId id="449" r:id="rId19"/>
    <p:sldId id="450" r:id="rId20"/>
    <p:sldId id="451" r:id="rId21"/>
    <p:sldId id="452" r:id="rId22"/>
    <p:sldId id="453" r:id="rId23"/>
    <p:sldId id="442" r:id="rId24"/>
    <p:sldId id="443" r:id="rId25"/>
    <p:sldId id="446" r:id="rId26"/>
    <p:sldId id="282" r:id="rId27"/>
    <p:sldId id="641" r:id="rId28"/>
    <p:sldId id="639" r:id="rId29"/>
    <p:sldId id="497" r:id="rId30"/>
    <p:sldId id="499" r:id="rId31"/>
    <p:sldId id="500" r:id="rId32"/>
    <p:sldId id="501" r:id="rId33"/>
    <p:sldId id="502" r:id="rId34"/>
    <p:sldId id="503" r:id="rId35"/>
    <p:sldId id="504" r:id="rId36"/>
    <p:sldId id="508" r:id="rId37"/>
    <p:sldId id="509" r:id="rId38"/>
    <p:sldId id="510" r:id="rId39"/>
    <p:sldId id="511" r:id="rId40"/>
    <p:sldId id="512" r:id="rId41"/>
    <p:sldId id="513" r:id="rId42"/>
    <p:sldId id="640" r:id="rId43"/>
  </p:sldIdLst>
  <p:sldSz cx="9144000" cy="5715000" type="screen16x10"/>
  <p:notesSz cx="6858000" cy="9144000"/>
  <p:custDataLst>
    <p:tags r:id="rId45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975" autoAdjust="0"/>
    <p:restoredTop sz="94694"/>
  </p:normalViewPr>
  <p:slideViewPr>
    <p:cSldViewPr>
      <p:cViewPr varScale="1">
        <p:scale>
          <a:sx n="145" d="100"/>
          <a:sy n="145" d="100"/>
        </p:scale>
        <p:origin x="1456" y="184"/>
      </p:cViewPr>
      <p:guideLst>
        <p:guide orient="horz" pos="180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7" d="100"/>
          <a:sy n="57" d="100"/>
        </p:scale>
        <p:origin x="-145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E948B7-1CD5-4B3B-9BA8-271AD8C14FA3}" type="datetimeFigureOut">
              <a:rPr lang="en-GB" smtClean="0"/>
              <a:t>22/11/2023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141C8E-2B5A-47F8-8A2B-71011A6B1E7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5255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60DD60-B888-5FD6-0081-3B2BD6CF2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8F0A89C-DE17-E496-0551-266085D059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FB6068FC-FC18-974D-12DB-F42153492E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D95C02D-AE22-B345-8681-84488ECB0D59}" type="slidenum">
              <a:rPr lang="en-GB" altLang="en-US" smtClean="0"/>
              <a:pPr/>
              <a:t>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60DD60-B888-5FD6-0081-3B2BD6CF2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8F0A89C-DE17-E496-0551-266085D059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FB6068FC-FC18-974D-12DB-F42153492E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D95C02D-AE22-B345-8681-84488ECB0D59}" type="slidenum">
              <a:rPr lang="en-GB" altLang="en-US" smtClean="0"/>
              <a:pPr/>
              <a:t>4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0382469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60DD60-B888-5FD6-0081-3B2BD6CF2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8F0A89C-DE17-E496-0551-266085D059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FB6068FC-FC18-974D-12DB-F42153492E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D95C02D-AE22-B345-8681-84488ECB0D59}" type="slidenum">
              <a:rPr lang="en-GB" altLang="en-US" smtClean="0"/>
              <a:pPr/>
              <a:t>1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110569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60DD60-B888-5FD6-0081-3B2BD6CF2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8F0A89C-DE17-E496-0551-266085D059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FB6068FC-FC18-974D-12DB-F42153492E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D95C02D-AE22-B345-8681-84488ECB0D59}" type="slidenum">
              <a:rPr lang="en-GB" altLang="en-US" smtClean="0"/>
              <a:pPr/>
              <a:t>28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2450166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60DD60-B888-5FD6-0081-3B2BD6CF2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8F0A89C-DE17-E496-0551-266085D059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FB6068FC-FC18-974D-12DB-F42153492E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D95C02D-AE22-B345-8681-84488ECB0D59}" type="slidenum">
              <a:rPr lang="en-GB" altLang="en-US" smtClean="0"/>
              <a:pPr/>
              <a:t>4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614697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0E61D1-3074-DFCA-D757-2F3F0E14EF4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935302"/>
            <a:ext cx="6858000" cy="1989667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DD0435E-DC4D-ED4E-BE98-D9E810ED08C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001698"/>
            <a:ext cx="6858000" cy="137980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854CB65-A680-1907-0566-91C7978C7B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2/11/202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B15036-BEB3-B894-1346-B3D4C253DA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C8A48D-C702-2A72-3053-E9EB98BC5D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37013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84318C-4D75-FC4C-E27E-4FC71B6F62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406B51F-1FE1-CF17-011F-7E8126B7A77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8DFBC72-14CC-808C-4F14-07175064B5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2/11/202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51E01BC-D8D6-30E8-B0D9-9644AE5BD8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D8B92D-4425-2B1A-BB94-87D75D336A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299720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68D7955-91D0-E846-5C75-44E2A25915A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04271"/>
            <a:ext cx="1971675" cy="4843198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47A879D-2188-89B7-3849-66FB0699B9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04271"/>
            <a:ext cx="5800725" cy="4843198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860052-EDB8-4A53-C04B-DEC3AE5927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2/11/202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6F16749-51F2-74CF-50ED-7BF7BC0EF1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1EE16BA-0D19-024A-6C1B-84EC8E2A8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0201904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8428176" y="5314473"/>
            <a:ext cx="258624" cy="269241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898989"/>
                </a:solidFill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93291236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A357FA-7BD0-7651-C92B-7ECD67A3E5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B3DD8C-B08C-353F-C081-6ABCFD5B2F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0E44EEE-EAE7-B479-72CE-AA88A9BD46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2/11/202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8B9F23-BEA0-8489-3CCD-92A8A924CD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EB6CB74-BACB-225C-9DBA-6534F0DA4A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58374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4122D8-0EB3-8FF6-BB2D-7ED4D90699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424782"/>
            <a:ext cx="7886700" cy="2377281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3C72ED6-0AF2-1F87-EAE4-2C624950CE3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3824553"/>
            <a:ext cx="7886700" cy="1250156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B4650D-B096-639E-BF24-EA645DA27F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2/11/202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17650E-A4B6-D1CB-62CA-30BC02858E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35AB7E2-293F-C712-DEBC-2717050A62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788466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C70E2D-301C-C76D-B18F-161ACED0EE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49F0D8-3AB9-3410-03F8-71ACBB71710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521354"/>
            <a:ext cx="3886200" cy="3626115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5101B23-326E-F57C-E66B-C52A9D8CB29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521354"/>
            <a:ext cx="3886200" cy="3626115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9CEDAF5-FDF4-92A7-D7A8-DCA7104568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2/11/2023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CCB62E-B29B-C0E6-1AFC-82A556BB46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C2822EC-E437-E895-D386-5FD6091D44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196675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91A85C-45F8-2DC8-4B37-5C42414B83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04271"/>
            <a:ext cx="7886700" cy="1104636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FA53B39-5E59-3AA7-AF8C-2F1213B21A6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400969"/>
            <a:ext cx="3868340" cy="68659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74270D9-A70C-DCAA-3219-DC7AC52FB9B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087563"/>
            <a:ext cx="3868340" cy="3070490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78F317D-CDE2-C258-3956-35166DBDF0D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400969"/>
            <a:ext cx="3887391" cy="68659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014F0B0-651E-82BF-E6B7-9A57D10E1D1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087563"/>
            <a:ext cx="3887391" cy="3070490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690BB49-77A5-29B0-9BB0-82A5879995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2/11/2023</a:t>
            </a:fld>
            <a:endParaRPr lang="en-GB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83FD76F-3024-C4F9-0395-B3C530AB73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C7ADD75-CA6F-EEA4-5A06-A776F5395C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62918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759394-FCE8-9FF2-994C-8E27C04810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562D6BF-118D-78B1-8EAB-94004597EF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2/11/2023</a:t>
            </a:fld>
            <a:endParaRPr lang="en-GB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7B15C7B-324A-8E81-2736-1B9D9AC77F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982ED90-B6CE-6433-E7FD-9675E069EA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123427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65F9CBD-B222-A625-A683-6127F4A88C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2/11/2023</a:t>
            </a:fld>
            <a:endParaRPr lang="en-GB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05AA39E-48AA-7F72-979A-0A7F462B61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E8BEF54-8BAB-CE99-8B62-C98B0A5F02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889646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A0EBE3-5E20-8835-2767-1A98135A0E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81000"/>
            <a:ext cx="2949178" cy="13335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D989CD-29DB-B407-A835-C0327B0ABA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822855"/>
            <a:ext cx="4629150" cy="4061354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CB56F74-73DA-3B5B-8D98-DE0A362676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1714500"/>
            <a:ext cx="2949178" cy="3176323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C9B9A01-6D81-5F13-A7F5-7EDA17DD1F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2/11/2023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8494D65-F8E8-6822-4F2B-0E75735B8D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6C3985D-E76B-789F-4951-644AB2F4A5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016117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DCB277-1CC5-78EF-BDCD-A8CB0F7BD9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81000"/>
            <a:ext cx="2949178" cy="13335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C570FAE-2ADF-CA90-5A91-BEA77FFD504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822855"/>
            <a:ext cx="4629150" cy="4061354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F87EF83-DA97-5F69-AEC3-AB8BDD3BCEE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1714500"/>
            <a:ext cx="2949178" cy="3176323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D625A04-8E6B-C999-EE07-1608BF0055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2/11/2023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9CEC07D-2EC8-2499-095A-0DB173B203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5D9743C-C509-FFA8-E270-E68475EB6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264794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75C0D31-C64E-E934-754F-58E72BFFA4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04271"/>
            <a:ext cx="7886700" cy="11046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D699F54-50E3-EB5C-B81E-FED169425B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521354"/>
            <a:ext cx="7886700" cy="36261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8538CD-F9FA-1F9D-D38B-CB9F45C55AA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5296959"/>
            <a:ext cx="20574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5AB957-4B00-41E5-AEBE-B7F3541C14A7}" type="datetimeFigureOut">
              <a:rPr lang="en-GB" smtClean="0"/>
              <a:t>22/11/202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43965D-DD41-66F3-E066-27996684EA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5296959"/>
            <a:ext cx="30861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B62D66-9B87-ED3B-EBAB-EE548E0ECAD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5296959"/>
            <a:ext cx="20574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502810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  <p:sldLayoutId id="2147483700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hyperlink" Target="https://medium.com/coinmonks/a-bluffers-guide-to-tls-1-3-330b0fd3e65e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hyperlink" Target="https://github.com/WireGuard/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securityheaders.com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84A3DB07-BED1-AD25-93AB-A0B5C30B0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Tunnelling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SL/TL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VPN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tunnell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3" name="Picture 2" descr="A mug on a map&#10;&#10;Description automatically generated with low confidence">
            <a:extLst>
              <a:ext uri="{FF2B5EF4-FFF2-40B4-BE49-F238E27FC236}">
                <a16:creationId xmlns:a16="http://schemas.microsoft.com/office/drawing/2014/main" id="{641FD218-597C-EFA6-4582-7B1EE212926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697260"/>
            <a:ext cx="4178300" cy="414020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331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38495837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63514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433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7061684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20589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3891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72475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3993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46903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4096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63153555"/>
              </p:ext>
            </p:extLst>
          </p:nvPr>
        </p:nvGraphicFramePr>
        <p:xfrm>
          <a:off x="762000" y="0"/>
          <a:ext cx="7620000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580728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4198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65889176"/>
              </p:ext>
            </p:extLst>
          </p:nvPr>
        </p:nvGraphicFramePr>
        <p:xfrm>
          <a:off x="762000" y="0"/>
          <a:ext cx="7620000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526945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4301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9482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84A3DB07-BED1-AD25-93AB-A0B5C30B0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Tunnelling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TL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VPN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tunnell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2" name="Picture 1" descr="A mug on a map&#10;&#10;Description automatically generated with low confidence">
            <a:extLst>
              <a:ext uri="{FF2B5EF4-FFF2-40B4-BE49-F238E27FC236}">
                <a16:creationId xmlns:a16="http://schemas.microsoft.com/office/drawing/2014/main" id="{61AC8C83-AE57-EFF1-EE8A-EB5A9930F4D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697260"/>
            <a:ext cx="4178300" cy="414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451949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91" y="0"/>
            <a:ext cx="9134509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29046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1"/>
            <a:ext cx="9108504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59904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4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100" y="946889"/>
            <a:ext cx="9144000" cy="4545122"/>
          </a:xfrm>
          <a:prstGeom prst="rect">
            <a:avLst/>
          </a:prstGeom>
          <a:ln w="12700">
            <a:miter lim="400000"/>
          </a:ln>
        </p:spPr>
      </p:pic>
      <p:sp>
        <p:nvSpPr>
          <p:cNvPr id="155" name="Overview"/>
          <p:cNvSpPr txBox="1"/>
          <p:nvPr/>
        </p:nvSpPr>
        <p:spPr>
          <a:xfrm>
            <a:off x="-25400" y="30534"/>
            <a:ext cx="7886700" cy="6497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34289" tIns="34289" rIns="34289" bIns="34289" anchor="ctr">
            <a:normAutofit/>
          </a:bodyPr>
          <a:lstStyle>
            <a:lvl1pPr defTabSz="762000">
              <a:lnSpc>
                <a:spcPct val="90000"/>
              </a:lnSpc>
              <a:defRPr sz="3000">
                <a:solidFill>
                  <a:srgbClr val="C00000"/>
                </a:solidFill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rPr dirty="0"/>
              <a:t>Overview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:dissolve/>
      </p:transition>
    </mc:Choice>
    <mc:Fallback xmlns:a14="http://schemas.microsoft.com/office/drawing/2010/main" xmlns:m="http://schemas.openxmlformats.org/officeDocument/2006/math"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7332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485438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59" y="0"/>
            <a:ext cx="9136341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443351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91440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681042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715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77272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302" y="0"/>
            <a:ext cx="9074201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577544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7" y="0"/>
            <a:ext cx="9139903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06950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Title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39" name="Content Placeholder 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pic>
        <p:nvPicPr>
          <p:cNvPr id="240" name="1*gWcMG43ngjfyK0CwkqkcHg.png" descr="1*gWcMG43ngjfyK0CwkqkcHg.png">
            <a:hlinkClick r:id="rId2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585" y="390724"/>
            <a:ext cx="5198886" cy="4933552"/>
          </a:xfrm>
          <a:prstGeom prst="rect">
            <a:avLst/>
          </a:prstGeom>
          <a:ln w="12700">
            <a:miter lim="400000"/>
          </a:ln>
        </p:spPr>
      </p:pic>
      <p:pic>
        <p:nvPicPr>
          <p:cNvPr id="241" name="0*Y8pHT1zaC-DSNHlZ.png" descr="0*Y8pHT1zaC-DSNHlZ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02000" y="1278890"/>
            <a:ext cx="5198885" cy="3880858"/>
          </a:xfrm>
          <a:prstGeom prst="rect">
            <a:avLst/>
          </a:prstGeom>
          <a:ln w="12700">
            <a:miter lim="400000"/>
          </a:ln>
        </p:spPr>
      </p:pic>
      <p:grpSp>
        <p:nvGrpSpPr>
          <p:cNvPr id="244" name="0*L8nbwrq6baP4tnQ2.png"/>
          <p:cNvGrpSpPr/>
          <p:nvPr/>
        </p:nvGrpSpPr>
        <p:grpSpPr>
          <a:xfrm>
            <a:off x="378687" y="457847"/>
            <a:ext cx="8386626" cy="4170284"/>
            <a:chOff x="0" y="0"/>
            <a:chExt cx="8386624" cy="4170283"/>
          </a:xfrm>
        </p:grpSpPr>
        <p:pic>
          <p:nvPicPr>
            <p:cNvPr id="243" name="0*L8nbwrq6baP4tnQ2.png" descr="0*L8nbwrq6baP4tnQ2.png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03200" y="203200"/>
              <a:ext cx="7980225" cy="3725784"/>
            </a:xfrm>
            <a:prstGeom prst="rect">
              <a:avLst/>
            </a:prstGeom>
            <a:ln>
              <a:noFill/>
            </a:ln>
            <a:effectLst/>
          </p:spPr>
        </p:pic>
        <p:pic>
          <p:nvPicPr>
            <p:cNvPr id="242" name="0*L8nbwrq6baP4tnQ2.png" descr="0*L8nbwrq6baP4tnQ2.png"/>
            <p:cNvPicPr>
              <a:picLocks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0" y="0"/>
              <a:ext cx="8386625" cy="4170284"/>
            </a:xfrm>
            <a:prstGeom prst="rect">
              <a:avLst/>
            </a:prstGeom>
            <a:effectLst/>
          </p:spPr>
        </p:pic>
      </p:grpSp>
    </p:spTree>
  </p:cSld>
  <p:clrMapOvr>
    <a:masterClrMapping/>
  </p:clrMapOvr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2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" grpId="0" animBg="1" advAuto="0"/>
      <p:bldP spid="244" grpId="0" animBg="1" advAuto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Title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39" name="Content Placeholder 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" name="Overview">
            <a:extLst>
              <a:ext uri="{FF2B5EF4-FFF2-40B4-BE49-F238E27FC236}">
                <a16:creationId xmlns:a16="http://schemas.microsoft.com/office/drawing/2014/main" id="{3ABB10A1-5F25-628E-67CA-526EE9AE0089}"/>
              </a:ext>
            </a:extLst>
          </p:cNvPr>
          <p:cNvSpPr txBox="1"/>
          <p:nvPr/>
        </p:nvSpPr>
        <p:spPr>
          <a:xfrm>
            <a:off x="-25400" y="30534"/>
            <a:ext cx="7886700" cy="6497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34289" tIns="34289" rIns="34289" bIns="34289" anchor="ctr">
            <a:normAutofit/>
          </a:bodyPr>
          <a:lstStyle>
            <a:lvl1pPr defTabSz="762000">
              <a:lnSpc>
                <a:spcPct val="90000"/>
              </a:lnSpc>
              <a:defRPr sz="3000">
                <a:solidFill>
                  <a:srgbClr val="C00000"/>
                </a:solidFill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rPr lang="en-US" dirty="0"/>
              <a:t>QUIC and </a:t>
            </a:r>
            <a:r>
              <a:rPr lang="en-US" dirty="0" err="1"/>
              <a:t>WireGuard</a:t>
            </a:r>
            <a:r>
              <a:rPr lang="en-US" dirty="0"/>
              <a:t> </a:t>
            </a:r>
            <a:endParaRPr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07D62D25-9415-E156-8004-33E518B89F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953972"/>
            <a:ext cx="7829376" cy="43173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8F1E1181-236C-B35A-22A0-B999AA1AA3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001262"/>
            <a:ext cx="7290334" cy="42700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hlinkClick r:id="rId4"/>
            <a:extLst>
              <a:ext uri="{FF2B5EF4-FFF2-40B4-BE49-F238E27FC236}">
                <a16:creationId xmlns:a16="http://schemas.microsoft.com/office/drawing/2014/main" id="{A5F271D5-CD3E-0079-7E87-EA276E23DB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727525"/>
            <a:ext cx="8388350" cy="4337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73024955"/>
      </p:ext>
    </p:extLst>
  </p:cSld>
  <p:clrMapOvr>
    <a:masterClrMapping/>
  </p:clrMapOvr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84A3DB07-BED1-AD25-93AB-A0B5C30B0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Tunnelling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TL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VPN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tunnell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2" name="Picture 1" descr="A mug on a map&#10;&#10;Description automatically generated with low confidence">
            <a:extLst>
              <a:ext uri="{FF2B5EF4-FFF2-40B4-BE49-F238E27FC236}">
                <a16:creationId xmlns:a16="http://schemas.microsoft.com/office/drawing/2014/main" id="{9EF353A9-14F0-6442-FC01-94763350E06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697260"/>
            <a:ext cx="4178300" cy="414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48494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041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05300806"/>
              </p:ext>
            </p:extLst>
          </p:nvPr>
        </p:nvGraphicFramePr>
        <p:xfrm>
          <a:off x="777875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66602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7" name="Screenshot 2019-03-08 at 12.49.47.png" descr="Screenshot 2019-03-08 at 12.49.47.png">
            <a:hlinkClick r:id="rId2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0044" y="517012"/>
            <a:ext cx="7049141" cy="4967339"/>
          </a:xfrm>
          <a:prstGeom prst="rect">
            <a:avLst/>
          </a:prstGeom>
          <a:ln w="12700">
            <a:miter lim="400000"/>
          </a:ln>
        </p:spPr>
      </p:pic>
      <p:sp>
        <p:nvSpPr>
          <p:cNvPr id="158" name="Title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pic>
        <p:nvPicPr>
          <p:cNvPr id="159" name="Screenshot 2019-03-08 at 12.48.32.png" descr="Screenshot 2019-03-08 at 12.48.32.png">
            <a:hlinkClick r:id="rId2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3528" y="304271"/>
            <a:ext cx="8304672" cy="5180080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:dissolve/>
      </p:transition>
    </mc:Choice>
    <mc:Fallback xmlns:a14="http://schemas.microsoft.com/office/drawing/2010/main" xmlns:m="http://schemas.openxmlformats.org/officeDocument/2006/math" xmlns="">
      <p:transition spd="med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" grpId="0" animBg="1" advAuto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246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44523385"/>
              </p:ext>
            </p:extLst>
          </p:nvPr>
        </p:nvGraphicFramePr>
        <p:xfrm>
          <a:off x="742950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359194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3491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03293912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141115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451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5863555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700114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553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3199919"/>
              </p:ext>
            </p:extLst>
          </p:nvPr>
        </p:nvGraphicFramePr>
        <p:xfrm>
          <a:off x="777875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175507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656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98864690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61239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758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2601960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04781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168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60696505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51317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270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43195494"/>
              </p:ext>
            </p:extLst>
          </p:nvPr>
        </p:nvGraphicFramePr>
        <p:xfrm>
          <a:off x="777875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175560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3731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17908599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90168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475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84142901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45389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84A3DB07-BED1-AD25-93AB-A0B5C30B0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Tunnelling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TL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VPN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tunnell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2" name="Picture 1" descr="A mug on a map&#10;&#10;Description automatically generated with low confidence">
            <a:extLst>
              <a:ext uri="{FF2B5EF4-FFF2-40B4-BE49-F238E27FC236}">
                <a16:creationId xmlns:a16="http://schemas.microsoft.com/office/drawing/2014/main" id="{30D881E0-B668-D060-D442-AD1B5A36DE5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697260"/>
            <a:ext cx="4178300" cy="414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591335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577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0295189"/>
              </p:ext>
            </p:extLst>
          </p:nvPr>
        </p:nvGraphicFramePr>
        <p:xfrm>
          <a:off x="742950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575230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680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45882214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561483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84A3DB07-BED1-AD25-93AB-A0B5C30B0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Tunnelling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TL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VPN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tunnell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2" name="Picture 1" descr="A mug on a map&#10;&#10;Description automatically generated with low confidence">
            <a:extLst>
              <a:ext uri="{FF2B5EF4-FFF2-40B4-BE49-F238E27FC236}">
                <a16:creationId xmlns:a16="http://schemas.microsoft.com/office/drawing/2014/main" id="{9EF353A9-14F0-6442-FC01-94763350E06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697260"/>
            <a:ext cx="4178300" cy="414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9305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5939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59457290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9093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144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53809770"/>
              </p:ext>
            </p:extLst>
          </p:nvPr>
        </p:nvGraphicFramePr>
        <p:xfrm>
          <a:off x="777875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34644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921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31438346"/>
              </p:ext>
            </p:extLst>
          </p:nvPr>
        </p:nvGraphicFramePr>
        <p:xfrm>
          <a:off x="742950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69935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1267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23384475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42577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2291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3622643"/>
              </p:ext>
            </p:extLst>
          </p:nvPr>
        </p:nvGraphicFramePr>
        <p:xfrm>
          <a:off x="777875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335360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OWBARVISIBLE" val="True"/>
  <p:tag name="CSVFORMAT" val="0"/>
  <p:tag name="COUNTDOWNSTYLE" val="-1"/>
  <p:tag name="COUNTDOWNSECONDS" val="10"/>
  <p:tag name="BACKUPSESSIONS" val="True"/>
  <p:tag name="REVIEWONLY" val="False"/>
  <p:tag name="RACEENDPOINTS" val="100"/>
  <p:tag name="PARTICIPANTSINLEADERBOARD" val="5"/>
  <p:tag name="BUBBLESIZEVISIBLE" val="True"/>
  <p:tag name="CUSTOMGRIDBACKCOLOR" val="-722948"/>
  <p:tag name="CUSTOMCELLBACKCOLOR3" val="-268652"/>
  <p:tag name="DISPLAYDEVICENUMBER" val="True"/>
  <p:tag name="AUTOSIZEGRID" val="True"/>
  <p:tag name="POLLINGCYCLE" val="2"/>
  <p:tag name="INCLUDENONRESPONDERS" val="False"/>
  <p:tag name="CORRECTPOINTVALUE" val="1"/>
  <p:tag name="ZEROBASED" val="False"/>
  <p:tag name="FIBDISPLAYRESULTS" val="True"/>
  <p:tag name="PRRESPONSE1" val="10"/>
  <p:tag name="PRRESPONSE5" val="6"/>
  <p:tag name="PRRESPONSE9" val="2"/>
  <p:tag name="USESECONDARYMONITOR" val="True"/>
  <p:tag name="ANSWERNOWTEXT" val="Answer Now"/>
  <p:tag name="INPUTSOURCE" val="1"/>
  <p:tag name="CHARTVALUEFORMAT" val="0%"/>
  <p:tag name="STDCHART" val="1"/>
  <p:tag name="TEAMSINLEADERBOARD" val="5"/>
  <p:tag name="BUBBLEGROUPING" val="3"/>
  <p:tag name="CUSTOMCELLBACKCOLOR2" val="-13395457"/>
  <p:tag name="DISPLAYDEVICEID" val="True"/>
  <p:tag name="GRIDPOSITION" val="1"/>
  <p:tag name="RESETCHARTS" val="True"/>
  <p:tag name="INCORRECTPOINTVALUE" val="0"/>
  <p:tag name="CHARTSCALE" val="True"/>
  <p:tag name="FIBDISPLAYKEYWORDS" val="True"/>
  <p:tag name="PRRESPONSE6" val="5"/>
  <p:tag name="SHOWFLASHWARNING" val="True"/>
  <p:tag name="RESPCOUNTERSTYLE" val="-1"/>
  <p:tag name="ALLOWDUPLICATES" val="False"/>
  <p:tag name="AUTOUPDATEALIASES" val="True"/>
  <p:tag name="MAXRESPONDERS" val="5"/>
  <p:tag name="CUSTOMCELLFORECOLOR" val="-16777216"/>
  <p:tag name="DISPLAYNAME" val="True"/>
  <p:tag name="GRIDFONTSIZE" val="12"/>
  <p:tag name="INCLUDEPPT" val="True"/>
  <p:tag name="AUTOADJUSTPARTRANGE" val="True"/>
  <p:tag name="PRRESPONSE2" val="9"/>
  <p:tag name="PRRESPONSE8" val="3"/>
  <p:tag name="POWERPOINTVERSION" val="14.0"/>
  <p:tag name="RESPCOUNTERFORMAT" val="0"/>
  <p:tag name="AUTOADVANCE" val="False"/>
  <p:tag name="SKIPREMAININGRACESLIDES" val="True"/>
  <p:tag name="CUSTOMCELLBACKCOLOR1" val="-657956"/>
  <p:tag name="GRIDROTATIONINTERVAL" val="2"/>
  <p:tag name="MULTIRESPDIVISOR" val="1"/>
  <p:tag name="ADVANCEDSETTINGSVIEW" val="False"/>
  <p:tag name="PRRESPONSE4" val="7"/>
  <p:tag name="TPVERSION" val="2008"/>
  <p:tag name="RESPTABLESTYLE" val="-1"/>
  <p:tag name="RACERSMAXDISPLAYED" val="5"/>
  <p:tag name="DEFAULTNUMTEAMS" val="5"/>
  <p:tag name="GRIDSIZE" val="{Width=800, Height=600}"/>
  <p:tag name="REALTIMEBACKUP" val="False"/>
  <p:tag name="PRRESPONSE3" val="8"/>
  <p:tag name="SAVECSVWITHSESSION" val="True"/>
  <p:tag name="BACKUPMAINTENANCE" val="7"/>
  <p:tag name="BUBBLEVALUEFORMAT" val="0.0"/>
  <p:tag name="CHARTCOLORS" val="0"/>
  <p:tag name="FIBNUMRESULTS" val="5"/>
  <p:tag name="ALWAYSOPENPOLL" val="False"/>
  <p:tag name="ROTATIONINTERVAL" val="2"/>
  <p:tag name="USESCHEMECOLORS" val="True"/>
  <p:tag name="REALTIMEBACKUPPATH" val="(None)"/>
  <p:tag name="BULLETTYPE" val="3"/>
  <p:tag name="BUBBLENAMEVISIBLE" val="True"/>
  <p:tag name="ALLOWUSERFEEDBACK" val="True"/>
  <p:tag name="ANSWERNOWSTYLE" val="-1"/>
  <p:tag name="GRIDOPACITY" val="90"/>
  <p:tag name="PRRESPONSE10" val="1"/>
  <p:tag name="CHARTLABELS" val="1"/>
  <p:tag name="RACEANIMATIONSPEED" val="3"/>
  <p:tag name="NUMRESPONSES" val="1"/>
  <p:tag name="CUSTOMCELLBACKCOLOR4" val="-8355712"/>
  <p:tag name="PRRESPONSE7" val="4"/>
  <p:tag name="FIBINCLUDEOTHER" val="True"/>
  <p:tag name="DELIMITERS" val="3.1"/>
  <p:tag name="EXPANDSHOWBAR" val="True"/>
  <p:tag name="TASKPANEKEY" val="dafbef08-a348-49d7-bea5-b86f92686b8d"/>
  <p:tag name="TPFULLVERSION" val="4.3.2.1178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22</TotalTime>
  <Words>149</Words>
  <Application>Microsoft Macintosh PowerPoint</Application>
  <PresentationFormat>On-screen Show (16:10)</PresentationFormat>
  <Paragraphs>12</Paragraphs>
  <Slides>42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7" baseType="lpstr">
      <vt:lpstr>Arial</vt:lpstr>
      <vt:lpstr>Calibri</vt:lpstr>
      <vt:lpstr>Calibri Light</vt:lpstr>
      <vt:lpstr>Office Theme</vt:lpstr>
      <vt:lpstr>Visio</vt:lpstr>
      <vt:lpstr>Tunnelling  Basics. SSL/TLS. VPNs.  Prof Bill Buchanan OBE https://asecuritysite.com/tunnelling </vt:lpstr>
      <vt:lpstr>PowerPoint Presentation</vt:lpstr>
      <vt:lpstr>PowerPoint Presentation</vt:lpstr>
      <vt:lpstr>Tunnelling   Basics. TLS. VPNs.   Prof Bill Buchanan OBE https://asecuritysite.com/tunnelling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unnelling   Basics. TLS. VPNs.   Prof Bill Buchanan OBE https://asecuritysite.com/tunnelling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unnelling   Basics. TLS. VPNs.   Prof Bill Buchanan OBE https://asecuritysite.com/tunnelling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unnelling   Basics. TLS. VPNs.   Prof Bill Buchanan OBE https://asecuritysite.com/tunnelling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dinsiaf</dc:creator>
  <cp:lastModifiedBy>Buchanan, Bill</cp:lastModifiedBy>
  <cp:revision>153</cp:revision>
  <dcterms:created xsi:type="dcterms:W3CDTF">2012-09-04T19:54:08Z</dcterms:created>
  <dcterms:modified xsi:type="dcterms:W3CDTF">2023-11-22T06:36:38Z</dcterms:modified>
</cp:coreProperties>
</file>